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FE" w:rsidRPr="00435671" w:rsidRDefault="00753300" w:rsidP="00435671">
      <w:pPr>
        <w:jc w:val="right"/>
        <w:rPr>
          <w:b/>
          <w:sz w:val="52"/>
          <w:szCs w:val="52"/>
        </w:rPr>
      </w:pPr>
      <w:r>
        <w:rPr>
          <w:b/>
          <w:noProof/>
          <w:sz w:val="52"/>
          <w:szCs w:val="52"/>
          <w:lang w:eastAsia="es-PE"/>
        </w:rPr>
        <w:drawing>
          <wp:anchor distT="0" distB="0" distL="114300" distR="114300" simplePos="0" relativeHeight="251658240" behindDoc="0" locked="0" layoutInCell="1" allowOverlap="1" wp14:anchorId="3357F736" wp14:editId="50B3AE07">
            <wp:simplePos x="0" y="0"/>
            <wp:positionH relativeFrom="column">
              <wp:posOffset>-124460</wp:posOffset>
            </wp:positionH>
            <wp:positionV relativeFrom="paragraph">
              <wp:posOffset>436245</wp:posOffset>
            </wp:positionV>
            <wp:extent cx="1807845" cy="1807845"/>
            <wp:effectExtent l="19050" t="0" r="1905" b="573405"/>
            <wp:wrapSquare wrapText="bothSides"/>
            <wp:docPr id="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jue1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7845" cy="180784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Default="00753300" w:rsidP="00435671">
      <w:pPr>
        <w:jc w:val="right"/>
        <w:rPr>
          <w:b/>
          <w:sz w:val="52"/>
          <w:szCs w:val="52"/>
        </w:rPr>
      </w:pPr>
      <w:r>
        <w:rPr>
          <w:b/>
          <w:noProof/>
          <w:sz w:val="52"/>
          <w:szCs w:val="52"/>
          <w:lang w:eastAsia="es-PE"/>
        </w:rPr>
        <w:drawing>
          <wp:anchor distT="0" distB="0" distL="114300" distR="114300" simplePos="0" relativeHeight="251659264" behindDoc="0" locked="0" layoutInCell="1" allowOverlap="1" wp14:anchorId="783F84DF" wp14:editId="37D965BC">
            <wp:simplePos x="0" y="0"/>
            <wp:positionH relativeFrom="column">
              <wp:posOffset>-227330</wp:posOffset>
            </wp:positionH>
            <wp:positionV relativeFrom="paragraph">
              <wp:posOffset>374015</wp:posOffset>
            </wp:positionV>
            <wp:extent cx="2036445" cy="2036445"/>
            <wp:effectExtent l="19050" t="0" r="1905" b="649605"/>
            <wp:wrapSquare wrapText="bothSides"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jue2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445" cy="203644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5671" w:rsidRDefault="00435671" w:rsidP="00435671">
      <w:pPr>
        <w:jc w:val="right"/>
        <w:rPr>
          <w:b/>
          <w:sz w:val="52"/>
          <w:szCs w:val="52"/>
        </w:rPr>
      </w:pPr>
    </w:p>
    <w:p w:rsidR="00435671" w:rsidRPr="007D21A9" w:rsidRDefault="00435671" w:rsidP="00435671">
      <w:pPr>
        <w:jc w:val="right"/>
        <w:rPr>
          <w:b/>
          <w:sz w:val="72"/>
          <w:szCs w:val="72"/>
          <w:lang w:val="en-US"/>
        </w:rPr>
      </w:pPr>
      <w:r w:rsidRPr="007D21A9">
        <w:rPr>
          <w:b/>
          <w:sz w:val="72"/>
          <w:szCs w:val="72"/>
          <w:lang w:val="en-US"/>
        </w:rPr>
        <w:t>DISCSHOP-AQP</w:t>
      </w:r>
    </w:p>
    <w:p w:rsidR="00435671" w:rsidRPr="007D21A9" w:rsidRDefault="00435671" w:rsidP="00435671">
      <w:pPr>
        <w:jc w:val="right"/>
        <w:rPr>
          <w:b/>
          <w:sz w:val="52"/>
          <w:szCs w:val="52"/>
          <w:lang w:val="en-US"/>
        </w:rPr>
      </w:pPr>
    </w:p>
    <w:p w:rsidR="00435671" w:rsidRPr="007D21A9" w:rsidRDefault="00435671" w:rsidP="00435671">
      <w:pPr>
        <w:jc w:val="right"/>
        <w:rPr>
          <w:b/>
          <w:sz w:val="52"/>
          <w:szCs w:val="52"/>
          <w:lang w:val="en-US"/>
        </w:rPr>
      </w:pPr>
    </w:p>
    <w:p w:rsidR="00435671" w:rsidRPr="007D21A9" w:rsidRDefault="00435671" w:rsidP="00435671">
      <w:pPr>
        <w:jc w:val="right"/>
        <w:rPr>
          <w:b/>
          <w:sz w:val="52"/>
          <w:szCs w:val="52"/>
          <w:lang w:val="en-US"/>
        </w:rPr>
      </w:pPr>
    </w:p>
    <w:p w:rsidR="007F690F" w:rsidRPr="007D21A9" w:rsidRDefault="007F690F" w:rsidP="00435671">
      <w:pPr>
        <w:jc w:val="right"/>
        <w:rPr>
          <w:b/>
          <w:sz w:val="52"/>
          <w:szCs w:val="52"/>
          <w:lang w:val="en-US"/>
        </w:rPr>
      </w:pPr>
    </w:p>
    <w:p w:rsidR="00435671" w:rsidRPr="007D21A9" w:rsidRDefault="00435671" w:rsidP="00435671">
      <w:pPr>
        <w:jc w:val="right"/>
        <w:rPr>
          <w:b/>
          <w:sz w:val="52"/>
          <w:szCs w:val="52"/>
          <w:lang w:val="en-US"/>
        </w:rPr>
      </w:pPr>
    </w:p>
    <w:p w:rsidR="00753300" w:rsidRPr="007D21A9" w:rsidRDefault="00753300" w:rsidP="00435671">
      <w:pPr>
        <w:jc w:val="right"/>
        <w:rPr>
          <w:b/>
          <w:sz w:val="52"/>
          <w:szCs w:val="52"/>
          <w:lang w:val="en-US"/>
        </w:rPr>
      </w:pPr>
    </w:p>
    <w:p w:rsidR="00435671" w:rsidRPr="007D21A9" w:rsidRDefault="00435671" w:rsidP="00435671">
      <w:pPr>
        <w:jc w:val="right"/>
        <w:rPr>
          <w:b/>
          <w:sz w:val="52"/>
          <w:szCs w:val="52"/>
          <w:lang w:val="en-US"/>
        </w:rPr>
      </w:pPr>
    </w:p>
    <w:p w:rsidR="00435671" w:rsidRPr="007D21A9" w:rsidRDefault="00435671" w:rsidP="00435671">
      <w:pPr>
        <w:rPr>
          <w:b/>
          <w:sz w:val="24"/>
          <w:szCs w:val="24"/>
          <w:lang w:val="en-US"/>
        </w:rPr>
      </w:pPr>
    </w:p>
    <w:p w:rsidR="00435671" w:rsidRPr="007D21A9" w:rsidRDefault="007D21A9" w:rsidP="00753300">
      <w:pPr>
        <w:jc w:val="right"/>
        <w:rPr>
          <w:b/>
          <w:sz w:val="24"/>
          <w:szCs w:val="24"/>
          <w:lang w:val="en-US"/>
        </w:rPr>
      </w:pPr>
      <w:r w:rsidRPr="007D21A9">
        <w:rPr>
          <w:b/>
          <w:sz w:val="24"/>
          <w:szCs w:val="24"/>
          <w:lang w:val="en-US"/>
        </w:rPr>
        <w:t>MACHACCA MEDINA ERICK ALI</w:t>
      </w:r>
    </w:p>
    <w:p w:rsidR="007D21A9" w:rsidRPr="00ED3CCF" w:rsidRDefault="007D21A9" w:rsidP="00753300">
      <w:pPr>
        <w:jc w:val="right"/>
        <w:rPr>
          <w:b/>
          <w:sz w:val="24"/>
          <w:szCs w:val="24"/>
        </w:rPr>
      </w:pPr>
      <w:r w:rsidRPr="00ED3CCF">
        <w:rPr>
          <w:b/>
          <w:sz w:val="24"/>
          <w:szCs w:val="24"/>
        </w:rPr>
        <w:t xml:space="preserve">VELARDE HERENCIA RODRIGO </w:t>
      </w:r>
    </w:p>
    <w:p w:rsidR="00753300" w:rsidRPr="00ED3CCF" w:rsidRDefault="00753300" w:rsidP="00435671"/>
    <w:p w:rsidR="00435671" w:rsidRPr="005241E4" w:rsidRDefault="00435671" w:rsidP="005241E4">
      <w:pPr>
        <w:jc w:val="center"/>
        <w:rPr>
          <w:b/>
          <w:sz w:val="28"/>
          <w:szCs w:val="28"/>
        </w:rPr>
      </w:pPr>
      <w:r w:rsidRPr="005241E4">
        <w:rPr>
          <w:b/>
          <w:sz w:val="28"/>
          <w:szCs w:val="28"/>
        </w:rPr>
        <w:t>RESUMEN</w:t>
      </w:r>
    </w:p>
    <w:p w:rsidR="00435671" w:rsidRDefault="00435671" w:rsidP="00435671">
      <w:r>
        <w:t>Este módulo está basado en una plataforma que permita comprar CD</w:t>
      </w:r>
      <w:proofErr w:type="gramStart"/>
      <w:r>
        <w:t>,DVD</w:t>
      </w:r>
      <w:proofErr w:type="gramEnd"/>
      <w:r>
        <w:t xml:space="preserve"> originales de películas juegos para PC, PS2, PS3 aprovechando el internet, es un módulo online.</w:t>
      </w:r>
    </w:p>
    <w:p w:rsidR="00435671" w:rsidRDefault="00435671" w:rsidP="00435671">
      <w:r>
        <w:t>Se ingresa con un usuario previamente se debe de registrar con sus datos, posteriormente una vez ingresado al sistema puede realizar compras de diferentes artículos además recibir ofertas y descuentos.</w:t>
      </w:r>
    </w:p>
    <w:p w:rsidR="00435671" w:rsidRPr="005241E4" w:rsidRDefault="00435671" w:rsidP="005241E4">
      <w:pPr>
        <w:jc w:val="center"/>
        <w:rPr>
          <w:b/>
          <w:sz w:val="28"/>
          <w:szCs w:val="28"/>
        </w:rPr>
      </w:pPr>
      <w:r w:rsidRPr="005241E4">
        <w:rPr>
          <w:b/>
          <w:sz w:val="28"/>
          <w:szCs w:val="28"/>
        </w:rPr>
        <w:t>HERRAMIENTAS UTILIZADAS</w:t>
      </w:r>
    </w:p>
    <w:p w:rsidR="00435671" w:rsidRDefault="00435671" w:rsidP="00435671">
      <w:r>
        <w:t>Se utilizó para realizar este módulo online se utilizó:</w:t>
      </w:r>
    </w:p>
    <w:p w:rsidR="00435671" w:rsidRDefault="00435671" w:rsidP="00435671">
      <w:pPr>
        <w:pStyle w:val="Prrafodelista"/>
        <w:numPr>
          <w:ilvl w:val="0"/>
          <w:numId w:val="1"/>
        </w:numPr>
      </w:pPr>
      <w:r>
        <w:t>HTML5: versión beta aun pero muy poderosa herramienta para el diseño de animaciones sin necesidad de utilizar flash.</w:t>
      </w:r>
    </w:p>
    <w:p w:rsidR="00435671" w:rsidRDefault="00435671" w:rsidP="00435671">
      <w:pPr>
        <w:pStyle w:val="Prrafodelista"/>
        <w:numPr>
          <w:ilvl w:val="0"/>
          <w:numId w:val="1"/>
        </w:numPr>
      </w:pPr>
      <w:r>
        <w:t>PHP: encargado de dar la seguridad y rescatar las compras que se vaya haciendo en un especie de carrito.</w:t>
      </w:r>
    </w:p>
    <w:p w:rsidR="00435671" w:rsidRDefault="00435671" w:rsidP="00435671">
      <w:pPr>
        <w:pStyle w:val="Prrafodelista"/>
        <w:numPr>
          <w:ilvl w:val="0"/>
          <w:numId w:val="1"/>
        </w:numPr>
      </w:pPr>
      <w:r>
        <w:t>SQL Server: Gestor de la BD que contiene nuestra BD que estará en un servidor para mayor disposición.</w:t>
      </w:r>
    </w:p>
    <w:p w:rsidR="00435671" w:rsidRPr="005241E4" w:rsidRDefault="00435671" w:rsidP="005241E4">
      <w:pPr>
        <w:jc w:val="center"/>
        <w:rPr>
          <w:b/>
          <w:sz w:val="28"/>
          <w:szCs w:val="28"/>
        </w:rPr>
      </w:pPr>
      <w:r w:rsidRPr="005241E4">
        <w:rPr>
          <w:b/>
          <w:sz w:val="28"/>
          <w:szCs w:val="28"/>
        </w:rPr>
        <w:t>CAPTURAS DEL MODULO</w:t>
      </w:r>
    </w:p>
    <w:p w:rsidR="00435671" w:rsidRDefault="00435671" w:rsidP="00435671">
      <w:r>
        <w:rPr>
          <w:noProof/>
          <w:lang w:eastAsia="es-PE"/>
        </w:rPr>
        <w:drawing>
          <wp:inline distT="0" distB="0" distL="0" distR="0">
            <wp:extent cx="4896091" cy="4948549"/>
            <wp:effectExtent l="1905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6905" t="11211" r="23707"/>
                    <a:stretch/>
                  </pic:blipFill>
                  <pic:spPr bwMode="auto">
                    <a:xfrm>
                      <a:off x="0" y="0"/>
                      <a:ext cx="4904961" cy="49575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41E4" w:rsidRDefault="005241E4" w:rsidP="00435671">
      <w:r w:rsidRPr="005241E4">
        <w:rPr>
          <w:b/>
        </w:rPr>
        <w:t>Página de inicio:</w:t>
      </w:r>
      <w:r>
        <w:t xml:space="preserve"> se muestra imágenes de los últimos productos que llegaron además de las noticias acerca de música,  juegos y películas.</w:t>
      </w:r>
    </w:p>
    <w:p w:rsidR="00435671" w:rsidRDefault="00435671" w:rsidP="00435671">
      <w:r>
        <w:rPr>
          <w:noProof/>
          <w:lang w:eastAsia="es-PE"/>
        </w:rPr>
        <w:lastRenderedPageBreak/>
        <w:drawing>
          <wp:inline distT="0" distB="0" distL="0" distR="0">
            <wp:extent cx="5139159" cy="4258132"/>
            <wp:effectExtent l="19050" t="0" r="4341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230" t="11545" r="27751"/>
                    <a:stretch/>
                  </pic:blipFill>
                  <pic:spPr bwMode="auto">
                    <a:xfrm>
                      <a:off x="0" y="0"/>
                      <a:ext cx="5140545" cy="4259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90F" w:rsidRDefault="007F690F" w:rsidP="00435671">
      <w:r w:rsidRPr="007F690F">
        <w:rPr>
          <w:b/>
        </w:rPr>
        <w:t>Quienes Somos:</w:t>
      </w:r>
      <w:r>
        <w:t xml:space="preserve"> Describe sobre que se dedica la empresa a que se </w:t>
      </w:r>
      <w:proofErr w:type="spellStart"/>
      <w:r>
        <w:t>esta</w:t>
      </w:r>
      <w:proofErr w:type="spellEnd"/>
      <w:r>
        <w:t xml:space="preserve"> enfocando y que sector del mercado pueda cubrir.</w:t>
      </w:r>
    </w:p>
    <w:p w:rsidR="00435671" w:rsidRDefault="00435671" w:rsidP="00435671">
      <w:r>
        <w:rPr>
          <w:noProof/>
          <w:lang w:eastAsia="es-PE"/>
        </w:rPr>
        <w:drawing>
          <wp:inline distT="0" distB="0" distL="0" distR="0">
            <wp:extent cx="5162308" cy="3906642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041" t="27442" r="34054"/>
                    <a:stretch/>
                  </pic:blipFill>
                  <pic:spPr bwMode="auto">
                    <a:xfrm>
                      <a:off x="0" y="0"/>
                      <a:ext cx="5170817" cy="3913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90F" w:rsidRPr="007F690F" w:rsidRDefault="007F690F" w:rsidP="007F690F">
      <w:pPr>
        <w:jc w:val="center"/>
        <w:rPr>
          <w:b/>
        </w:rPr>
      </w:pPr>
      <w:r w:rsidRPr="007F690F">
        <w:rPr>
          <w:b/>
        </w:rPr>
        <w:t>Visión y Misión de la empresa</w:t>
      </w:r>
    </w:p>
    <w:p w:rsidR="003D4430" w:rsidRDefault="003D4430" w:rsidP="00435671">
      <w:r>
        <w:rPr>
          <w:noProof/>
          <w:lang w:eastAsia="es-PE"/>
        </w:rPr>
        <w:lastRenderedPageBreak/>
        <w:drawing>
          <wp:inline distT="0" distB="0" distL="0" distR="0">
            <wp:extent cx="5162308" cy="4068583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0319" t="11379" r="16463"/>
                    <a:stretch/>
                  </pic:blipFill>
                  <pic:spPr bwMode="auto">
                    <a:xfrm>
                      <a:off x="0" y="0"/>
                      <a:ext cx="5172245" cy="40764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90F" w:rsidRDefault="007F690F" w:rsidP="00435671">
      <w:r w:rsidRPr="007F690F">
        <w:rPr>
          <w:b/>
        </w:rPr>
        <w:t>Barra de menú</w:t>
      </w:r>
      <w:r>
        <w:rPr>
          <w:b/>
        </w:rPr>
        <w:t>:</w:t>
      </w:r>
      <w:r>
        <w:t xml:space="preserve"> que contiene diferentes opciones una de esta es Música.</w:t>
      </w:r>
    </w:p>
    <w:p w:rsidR="003D4430" w:rsidRDefault="003D4430" w:rsidP="00435671">
      <w:r>
        <w:rPr>
          <w:noProof/>
          <w:lang w:eastAsia="es-PE"/>
        </w:rPr>
        <w:drawing>
          <wp:inline distT="0" distB="0" distL="0" distR="0">
            <wp:extent cx="5104435" cy="4809947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7000" t="12048" r="24082" b="5961"/>
                    <a:stretch/>
                  </pic:blipFill>
                  <pic:spPr bwMode="auto">
                    <a:xfrm>
                      <a:off x="0" y="0"/>
                      <a:ext cx="5109412" cy="48146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90F" w:rsidRDefault="007F690F" w:rsidP="00435671">
      <w:r w:rsidRPr="007F690F">
        <w:rPr>
          <w:b/>
        </w:rPr>
        <w:lastRenderedPageBreak/>
        <w:t>Música:</w:t>
      </w:r>
      <w:r>
        <w:t xml:space="preserve"> nos muestra las portadas de los discos que están en venta con sus respetivos precios además del botón agregar el cual nos añade el producto al carrito.</w:t>
      </w:r>
    </w:p>
    <w:p w:rsidR="003D4430" w:rsidRDefault="003D4430" w:rsidP="00435671">
      <w:r>
        <w:rPr>
          <w:noProof/>
          <w:lang w:eastAsia="es-PE"/>
        </w:rPr>
        <w:drawing>
          <wp:inline distT="0" distB="0" distL="0" distR="0">
            <wp:extent cx="5104435" cy="505526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7187" t="11881" r="23989" b="2112"/>
                    <a:stretch/>
                  </pic:blipFill>
                  <pic:spPr bwMode="auto">
                    <a:xfrm>
                      <a:off x="0" y="0"/>
                      <a:ext cx="5099586" cy="5050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690F" w:rsidRDefault="007F690F" w:rsidP="00435671">
      <w:r w:rsidRPr="008035C5">
        <w:rPr>
          <w:b/>
        </w:rPr>
        <w:t>Juegos PlayStation3:</w:t>
      </w:r>
      <w:r>
        <w:t xml:space="preserve"> Muestra las portadas de los juegos para esta consola los cuales son originales, también cuenta con sus precios </w:t>
      </w:r>
      <w:r w:rsidR="008035C5">
        <w:t>y el botón agregar.</w:t>
      </w:r>
    </w:p>
    <w:p w:rsidR="003D4430" w:rsidRDefault="003D4430" w:rsidP="00435671">
      <w:r>
        <w:rPr>
          <w:noProof/>
          <w:lang w:eastAsia="es-PE"/>
        </w:rPr>
        <w:lastRenderedPageBreak/>
        <w:drawing>
          <wp:inline distT="0" distB="0" distL="0" distR="0">
            <wp:extent cx="5104435" cy="5576041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0480" t="11713" r="24083"/>
                    <a:stretch/>
                  </pic:blipFill>
                  <pic:spPr bwMode="auto">
                    <a:xfrm>
                      <a:off x="0" y="0"/>
                      <a:ext cx="5104036" cy="5575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35C5" w:rsidRDefault="008035C5" w:rsidP="00435671">
      <w:r w:rsidRPr="008035C5">
        <w:rPr>
          <w:b/>
        </w:rPr>
        <w:t>Noticias:</w:t>
      </w:r>
      <w:r>
        <w:t xml:space="preserve"> al igual que el inicio también se agrega noticias en cada sección en este caso sección juegos solo saldrán noticias de lanzamientos y juegos.</w:t>
      </w:r>
    </w:p>
    <w:p w:rsidR="003D4430" w:rsidRDefault="003D4430" w:rsidP="00435671">
      <w:pPr>
        <w:rPr>
          <w:noProof/>
          <w:lang w:eastAsia="es-PE"/>
        </w:rPr>
      </w:pPr>
      <w:r>
        <w:rPr>
          <w:noProof/>
          <w:lang w:eastAsia="es-PE"/>
        </w:rPr>
        <w:drawing>
          <wp:inline distT="0" distB="0" distL="0" distR="0">
            <wp:extent cx="5173883" cy="299147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456" t="13051" r="22954" b="13324"/>
                    <a:stretch/>
                  </pic:blipFill>
                  <pic:spPr bwMode="auto">
                    <a:xfrm>
                      <a:off x="0" y="0"/>
                      <a:ext cx="5176861" cy="2993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35C5" w:rsidRDefault="008035C5" w:rsidP="00435671">
      <w:pPr>
        <w:rPr>
          <w:noProof/>
          <w:lang w:eastAsia="es-PE"/>
        </w:rPr>
      </w:pPr>
      <w:r w:rsidRPr="008035C5">
        <w:rPr>
          <w:b/>
          <w:noProof/>
          <w:lang w:eastAsia="es-PE"/>
        </w:rPr>
        <w:t>Iniciar Sesion:</w:t>
      </w:r>
      <w:r>
        <w:rPr>
          <w:noProof/>
          <w:lang w:eastAsia="es-PE"/>
        </w:rPr>
        <w:t xml:space="preserve">  En esta seccion se muestra los campos para inicio de sesion  ademas de si no se cuenta con usuario se ingresara a la opcion de registrarse.</w:t>
      </w:r>
    </w:p>
    <w:p w:rsidR="003D4430" w:rsidRDefault="003D4430" w:rsidP="00435671">
      <w:r>
        <w:rPr>
          <w:noProof/>
          <w:lang w:eastAsia="es-PE"/>
        </w:rPr>
        <w:lastRenderedPageBreak/>
        <w:drawing>
          <wp:inline distT="0" distB="0" distL="0" distR="0">
            <wp:extent cx="5104435" cy="486359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6116" t="10877" r="41297"/>
                    <a:stretch/>
                  </pic:blipFill>
                  <pic:spPr bwMode="auto">
                    <a:xfrm>
                      <a:off x="0" y="0"/>
                      <a:ext cx="5111496" cy="48703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3300" w:rsidRDefault="00753300" w:rsidP="00435671">
      <w:r w:rsidRPr="00753300">
        <w:rPr>
          <w:b/>
        </w:rPr>
        <w:t>Formulario Registro:</w:t>
      </w:r>
      <w:r>
        <w:t xml:space="preserve"> este formulario tiene campos que se ingresa para poder cumplir con el registro de un nuevo usuario además de tener sus datos para el pago de los artículos.</w:t>
      </w:r>
    </w:p>
    <w:p w:rsidR="003D4430" w:rsidRDefault="003D4430" w:rsidP="00435671">
      <w:r>
        <w:rPr>
          <w:noProof/>
          <w:lang w:eastAsia="es-PE"/>
        </w:rPr>
        <w:drawing>
          <wp:inline distT="0" distB="0" distL="0" distR="0">
            <wp:extent cx="5252977" cy="2106592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4581" t="11545" r="12230" b="36248"/>
                    <a:stretch/>
                  </pic:blipFill>
                  <pic:spPr bwMode="auto">
                    <a:xfrm>
                      <a:off x="0" y="0"/>
                      <a:ext cx="5259995" cy="21094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3300" w:rsidRDefault="00753300" w:rsidP="00435671">
      <w:r w:rsidRPr="00753300">
        <w:rPr>
          <w:b/>
        </w:rPr>
        <w:t>Formulario Comentario/Contacto:</w:t>
      </w:r>
      <w:r>
        <w:t xml:space="preserve"> es un pequeño formulario con el fin de que se contacte si se tiene alguna duda.</w:t>
      </w:r>
    </w:p>
    <w:p w:rsidR="00753300" w:rsidRDefault="00753300" w:rsidP="00435671"/>
    <w:p w:rsidR="00753300" w:rsidRDefault="00753300" w:rsidP="00435671"/>
    <w:p w:rsidR="00753300" w:rsidRDefault="00753300" w:rsidP="00435671"/>
    <w:p w:rsidR="00753300" w:rsidRDefault="00753300" w:rsidP="00435671"/>
    <w:p w:rsidR="00753300" w:rsidRDefault="00753300" w:rsidP="00435671"/>
    <w:p w:rsidR="00435671" w:rsidRDefault="00435671" w:rsidP="005241E4">
      <w:pPr>
        <w:jc w:val="center"/>
        <w:rPr>
          <w:b/>
          <w:sz w:val="28"/>
          <w:szCs w:val="28"/>
        </w:rPr>
      </w:pPr>
      <w:r w:rsidRPr="005241E4">
        <w:rPr>
          <w:b/>
          <w:sz w:val="28"/>
          <w:szCs w:val="28"/>
        </w:rPr>
        <w:lastRenderedPageBreak/>
        <w:t>DIAGRAMA ENTIDAD DE RELACION</w:t>
      </w:r>
    </w:p>
    <w:p w:rsidR="00753300" w:rsidRPr="005241E4" w:rsidRDefault="00753300" w:rsidP="005241E4">
      <w:pPr>
        <w:jc w:val="center"/>
        <w:rPr>
          <w:b/>
          <w:sz w:val="28"/>
          <w:szCs w:val="28"/>
        </w:rPr>
      </w:pPr>
    </w:p>
    <w:p w:rsidR="00BD0B50" w:rsidRDefault="0089642F" w:rsidP="00435671">
      <w:r>
        <w:object w:dxaOrig="6931" w:dyaOrig="4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pt;height:232.2pt" o:ole="">
            <v:imagedata r:id="rId18" o:title=""/>
          </v:shape>
          <o:OLEObject Type="Embed" ProgID="Visio.Drawing.11" ShapeID="_x0000_i1025" DrawAspect="Content" ObjectID="_1572624091" r:id="rId19"/>
        </w:object>
      </w:r>
    </w:p>
    <w:p w:rsidR="00BD0B50" w:rsidRDefault="00BD0B50" w:rsidP="00BD0B50">
      <w:r>
        <w:t xml:space="preserve">Use tienda </w:t>
      </w:r>
    </w:p>
    <w:p w:rsidR="00BD0B50" w:rsidRDefault="00BD0B50" w:rsidP="00BD0B50">
      <w:r>
        <w:rPr>
          <w:noProof/>
          <w:lang w:eastAsia="es-PE"/>
        </w:rPr>
        <w:drawing>
          <wp:inline distT="0" distB="0" distL="0" distR="0" wp14:anchorId="361195B7" wp14:editId="5BA967FE">
            <wp:extent cx="5400040" cy="1318895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1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B50" w:rsidRDefault="00BD0B50" w:rsidP="00BD0B50">
      <w:proofErr w:type="gramStart"/>
      <w:r>
        <w:t>db.usuario.insert(</w:t>
      </w:r>
      <w:proofErr w:type="gramEnd"/>
      <w:r>
        <w:t>{idusuario:101,usuario:”eamm”,contraseña:”eamm1”,nombre:”erick Machacca  Medina”,email:”erick_1994mm@hotmail.com”,tarjeta:545646846,dirección:”Arequipa Arequipa Arequipa”})</w:t>
      </w:r>
    </w:p>
    <w:p w:rsidR="00BD0B50" w:rsidRDefault="00BD0B50" w:rsidP="00BD0B50">
      <w:proofErr w:type="gramStart"/>
      <w:r>
        <w:t>db.venta.insert(</w:t>
      </w:r>
      <w:proofErr w:type="gramEnd"/>
      <w:r>
        <w:t>{idventa:20554,estado:”activo”,usuario_clave:101})</w:t>
      </w:r>
    </w:p>
    <w:p w:rsidR="00BD0B50" w:rsidRDefault="00BD0B50" w:rsidP="00BD0B50">
      <w:r>
        <w:rPr>
          <w:noProof/>
          <w:lang w:eastAsia="es-PE"/>
        </w:rPr>
        <w:drawing>
          <wp:inline distT="0" distB="0" distL="0" distR="0" wp14:anchorId="0D07654D" wp14:editId="6FC5EF45">
            <wp:extent cx="5400040" cy="438150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es-PE"/>
        </w:rPr>
        <w:drawing>
          <wp:inline distT="0" distB="0" distL="0" distR="0" wp14:anchorId="17792208" wp14:editId="1D1B390B">
            <wp:extent cx="5229225" cy="866775"/>
            <wp:effectExtent l="0" t="0" r="9525" b="9525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>
        <w:t>db.detalle.insert(</w:t>
      </w:r>
      <w:proofErr w:type="gramEnd"/>
      <w:r>
        <w:t>{Venta_clave:101,Producto_clave:120225,cantidad:10,precio:1055.2})</w:t>
      </w:r>
    </w:p>
    <w:p w:rsidR="00BD0B50" w:rsidRDefault="00BD0B50" w:rsidP="00BD0B50">
      <w:proofErr w:type="spellStart"/>
      <w:proofErr w:type="gramStart"/>
      <w:r>
        <w:t>db.categoria.insert</w:t>
      </w:r>
      <w:proofErr w:type="spellEnd"/>
      <w:r>
        <w:t>(</w:t>
      </w:r>
      <w:proofErr w:type="gramEnd"/>
      <w:r>
        <w:t>{clave_int:101,nombre:”juegos”})</w:t>
      </w:r>
    </w:p>
    <w:p w:rsidR="00BD0B50" w:rsidRDefault="00BD0B50" w:rsidP="00BD0B50">
      <w:proofErr w:type="gramStart"/>
      <w:r>
        <w:t>db.producto.insert(</w:t>
      </w:r>
      <w:proofErr w:type="gramEnd"/>
      <w:r>
        <w:t xml:space="preserve">{clave_int:101,Nombre:”padyday”,precio:10.2,descripción:”juego </w:t>
      </w:r>
      <w:proofErr w:type="spellStart"/>
      <w:r>
        <w:t>shooter</w:t>
      </w:r>
      <w:proofErr w:type="spellEnd"/>
      <w:r>
        <w:t xml:space="preserve"> multijugador,categoría_clave:15”})</w:t>
      </w:r>
    </w:p>
    <w:p w:rsidR="00BD0B50" w:rsidRDefault="00BD0B50" w:rsidP="00BD0B50"/>
    <w:p w:rsidR="00BD0B50" w:rsidRDefault="00BD0B50" w:rsidP="00BD0B50"/>
    <w:p w:rsidR="00BD0B50" w:rsidRDefault="00BD0B50" w:rsidP="00BD0B50"/>
    <w:p w:rsidR="00BD0B50" w:rsidRDefault="00BD0B50" w:rsidP="00BD0B50"/>
    <w:p w:rsidR="00BD0B50" w:rsidRDefault="00BD0B50" w:rsidP="00BD0B50">
      <w:r>
        <w:rPr>
          <w:noProof/>
          <w:lang w:eastAsia="es-PE"/>
        </w:rPr>
        <w:drawing>
          <wp:inline distT="0" distB="0" distL="0" distR="0" wp14:anchorId="38680DF3" wp14:editId="0AEBEA8A">
            <wp:extent cx="11379950" cy="797560"/>
            <wp:effectExtent l="0" t="0" r="0" b="254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392628" cy="798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42F" w:rsidRDefault="0089642F" w:rsidP="00435671">
      <w:bookmarkStart w:id="0" w:name="_GoBack"/>
      <w:bookmarkEnd w:id="0"/>
    </w:p>
    <w:p w:rsidR="00ED3CCF" w:rsidRPr="00435671" w:rsidRDefault="00ED3CCF" w:rsidP="00435671">
      <w:r>
        <w:rPr>
          <w:noProof/>
          <w:lang w:eastAsia="es-PE"/>
        </w:rPr>
        <w:drawing>
          <wp:inline distT="0" distB="0" distL="0" distR="0" wp14:anchorId="6F315E18" wp14:editId="081BFD99">
            <wp:extent cx="5400040" cy="1923415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D3CCF" w:rsidRPr="00435671" w:rsidSect="00753300">
      <w:pgSz w:w="11906" w:h="16838"/>
      <w:pgMar w:top="851" w:right="1701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ECA5AC5"/>
    <w:multiLevelType w:val="hybridMultilevel"/>
    <w:tmpl w:val="FDD8E9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435671"/>
    <w:rsid w:val="003D4430"/>
    <w:rsid w:val="00435671"/>
    <w:rsid w:val="00445C6A"/>
    <w:rsid w:val="0052018C"/>
    <w:rsid w:val="005241E4"/>
    <w:rsid w:val="00753300"/>
    <w:rsid w:val="007D21A9"/>
    <w:rsid w:val="007F690F"/>
    <w:rsid w:val="008035C5"/>
    <w:rsid w:val="0084208D"/>
    <w:rsid w:val="0089642F"/>
    <w:rsid w:val="008E0775"/>
    <w:rsid w:val="00A1037A"/>
    <w:rsid w:val="00A95BBA"/>
    <w:rsid w:val="00BD0B50"/>
    <w:rsid w:val="00C36D1C"/>
    <w:rsid w:val="00C84F96"/>
    <w:rsid w:val="00ED3C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0AEA984-2CBD-404C-BAB9-5F988E06F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5BBA"/>
  </w:style>
  <w:style w:type="paragraph" w:styleId="Ttulo1">
    <w:name w:val="heading 1"/>
    <w:basedOn w:val="Normal"/>
    <w:link w:val="Ttulo1Car"/>
    <w:uiPriority w:val="9"/>
    <w:qFormat/>
    <w:rsid w:val="0043567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P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435671"/>
    <w:rPr>
      <w:rFonts w:ascii="Times New Roman" w:eastAsia="Times New Roman" w:hAnsi="Times New Roman" w:cs="Times New Roman"/>
      <w:b/>
      <w:bCs/>
      <w:kern w:val="36"/>
      <w:sz w:val="48"/>
      <w:szCs w:val="48"/>
      <w:lang w:eastAsia="es-PE"/>
    </w:rPr>
  </w:style>
  <w:style w:type="paragraph" w:styleId="Prrafodelista">
    <w:name w:val="List Paragraph"/>
    <w:basedOn w:val="Normal"/>
    <w:uiPriority w:val="34"/>
    <w:qFormat/>
    <w:rsid w:val="0043567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241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241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096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jp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10" Type="http://schemas.openxmlformats.org/officeDocument/2006/relationships/image" Target="media/image5.png"/><Relationship Id="rId19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00D8B1-4DFA-4267-B5AE-5FB2FCBD48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9</Pages>
  <Words>427</Words>
  <Characters>2353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mundo Aurelio Aparicio Maldonado</dc:creator>
  <cp:keywords/>
  <dc:description/>
  <cp:lastModifiedBy>Erick Machacca Medina</cp:lastModifiedBy>
  <cp:revision>9</cp:revision>
  <dcterms:created xsi:type="dcterms:W3CDTF">2013-10-30T04:57:00Z</dcterms:created>
  <dcterms:modified xsi:type="dcterms:W3CDTF">2017-11-20T00:15:00Z</dcterms:modified>
</cp:coreProperties>
</file>